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7331311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45255</wp:posOffset>
            </wp:positionH>
            <wp:positionV relativeFrom="page">
              <wp:posOffset>1405890</wp:posOffset>
            </wp:positionV>
            <wp:extent cx="1397635" cy="1211580"/>
            <wp:effectExtent l="0" t="0" r="12065" b="762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397635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1BA6EB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835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88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849EB5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-2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5D25391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1951F05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063FC8D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highlight w:val="none"/>
        </w:rPr>
        <w:t>11mA</w:t>
      </w:r>
      <w:r>
        <w:rPr>
          <w:rFonts w:hint="eastAsia"/>
          <w:szCs w:val="21"/>
        </w:rPr>
        <w:t xml:space="preserve">@VCC=5V </w:t>
      </w:r>
    </w:p>
    <w:p w14:paraId="3B186CC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</w:t>
      </w:r>
      <w:r>
        <w:rPr>
          <w:rFonts w:hint="eastAsia"/>
          <w:szCs w:val="21"/>
          <w:highlight w:val="none"/>
          <w:lang w:val="en-US" w:eastAsia="zh-CN"/>
        </w:rPr>
        <w:t>0</w:t>
      </w:r>
      <w:r>
        <w:rPr>
          <w:rFonts w:hint="eastAsia"/>
          <w:szCs w:val="21"/>
        </w:rPr>
        <w:t>dBc</w:t>
      </w:r>
    </w:p>
    <w:p w14:paraId="3BD7DED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674A97E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484AFD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1D9B2D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C1481E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DBC0169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  <w:bookmarkStart w:id="3" w:name="_GoBack"/>
      <w:bookmarkEnd w:id="3"/>
    </w:p>
    <w:p w14:paraId="17C1A012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82870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578234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528B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56728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19FA3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539A1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6A05F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3BFD3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628D2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E4D15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BB94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CB39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992E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85EC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F627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DB968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E9FDC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74E5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3E23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A19C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8451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17F3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255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555CB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846A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71EC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28A6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C9F0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BB08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951F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E9EFA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28A2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ED8F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80D8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577D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2639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5E44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E484749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D863CE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73FC6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B8883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426054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09381C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E7C29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1DA0D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88C4AA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60BAB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15D1C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A0D6C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3C6EE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7F9E0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7505A7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34C34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D3D82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F9316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33962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32A746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5812C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9AFBA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EFBFA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751D9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F0FA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C7C5F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3239B2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6112F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4C9D3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FC074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1DDFB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030171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BB26B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FE44A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15821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1AC4F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30B94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827749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981EED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E328F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96BD9B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3DB927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8C30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A023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FB10B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3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B29DE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3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9C2FD8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56C7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1F94D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BFC56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E26D7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BA07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7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0A50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8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7D2F08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8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43A4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D93CB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9B35A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2ED3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091C4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EE90D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31C3AC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1C16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39192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239A5F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23E72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976DA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09776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E55AA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B0CF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8620B2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17504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1591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34833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438E2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A75837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0674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88CD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E31FD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58E7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994F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ECB6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D154E2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0DBC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8F373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1FD29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C6C9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0EAC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BE545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464A1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74B9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1E04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5AFB2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15F4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1F2337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4881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</w:t>
            </w:r>
          </w:p>
        </w:tc>
        <w:tc>
          <w:tcPr>
            <w:tcW w:w="1113" w:type="dxa"/>
            <w:vAlign w:val="center"/>
          </w:tcPr>
          <w:p w14:paraId="00E48A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B1995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D1490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5AA25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BB04D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6FAEC4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722FC3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3" w:type="dxa"/>
            <w:vAlign w:val="center"/>
          </w:tcPr>
          <w:p w14:paraId="2572B5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2" w:type="dxa"/>
            <w:vAlign w:val="center"/>
          </w:tcPr>
          <w:p w14:paraId="23E31B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C91A7F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9E63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4A65B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D450D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2382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55FDA0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7FA65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045BDF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54856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E4B7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8BA14A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12EEB3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46A0A4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695DCF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D02A2B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A3F4B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C486E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8EE36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35E608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A4D90D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531AF4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1FCA42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E5F4F7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423E78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 w14:paraId="273E999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6F0E1B8C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09EB5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10D9AF1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4ED54FF8">
            <w:pPr>
              <w:pStyle w:val="15"/>
              <w:adjustRightInd/>
              <w:spacing w:before="156" w:beforeLines="50" w:line="360" w:lineRule="auto"/>
              <w:jc w:val="center"/>
              <w:rPr>
                <w:rFonts w:hint="eastAsia" w:ascii="Arial" w:hAnsi="Arial" w:cs="Arial"/>
                <w:b/>
                <w:sz w:val="21"/>
                <w:szCs w:val="21"/>
                <w:vertAlign w:val="baseline"/>
              </w:rPr>
            </w:pPr>
            <w:r>
              <w:rPr>
                <w:rFonts w:ascii="Arial" w:hAnsi="Arial" w:cs="Arial"/>
                <w:b/>
                <w:bCs/>
                <w:sz w:val="21"/>
                <w:szCs w:val="21"/>
              </w:rPr>
              <w:t>Frequency vs. Tuning Voltage vs. Temperature</w:t>
            </w:r>
          </w:p>
        </w:tc>
      </w:tr>
      <w:tr w14:paraId="77C7D99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24EB531C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9D4D409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67EA9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7C4F570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630A5EB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4C1A8A9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449FF847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6A57826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DF6555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5BC1109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BE0945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B6A73F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92757B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579951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51FCED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18E5F2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FD3BE7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3245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1933517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9A260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F194F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0CB79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2C4472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052866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194B0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AD9D1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2CBD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FAC0DC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4196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56CEF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3843A5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AAB93B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B8F97F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53FA5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6F6080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7D82D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687E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68A3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52AE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92417C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75C5A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D53A62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8CF4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B2CCA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7CAC6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8B6DC8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AFA7E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A55095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9A9D07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EB090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C25A8F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902D4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90C6036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4A4FC3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828700</w:t>
    </w:r>
  </w:p>
  <w:p w14:paraId="66F65D4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-2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83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88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415BC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13DD22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4A9922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828700</w:t>
    </w:r>
  </w:p>
  <w:p w14:paraId="614C9C5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83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88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336BA4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0</Characters>
  <Lines>233</Lines>
  <Paragraphs>194</Paragraphs>
  <TotalTime>14</TotalTime>
  <ScaleCrop>false</ScaleCrop>
  <LinksUpToDate>false</LinksUpToDate>
  <CharactersWithSpaces>2299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5-12-08T08:32:39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1EB763CDEC6C41D6B338E9DBDFB7FF1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